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2868" w:rsidRPr="004020E4" w:rsidRDefault="00132868" w:rsidP="00132868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674F7F">
        <w:rPr>
          <w:b/>
          <w:bCs/>
        </w:rPr>
        <w:br/>
      </w:r>
      <w:bookmarkStart w:id="1" w:name="_Toc511081774"/>
      <w:r w:rsidRPr="004020E4">
        <w:rPr>
          <w:rFonts w:ascii="Times New Roman" w:hAnsi="Times New Roman" w:cs="Times New Roman"/>
          <w:sz w:val="28"/>
          <w:szCs w:val="28"/>
        </w:rPr>
        <w:t>Дано:</w:t>
      </w:r>
      <w:bookmarkEnd w:id="1"/>
    </w:p>
    <w:p w:rsidR="00132868" w:rsidRPr="00674F7F" w:rsidRDefault="00132868" w:rsidP="0013286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E = 26 </w:t>
      </w:r>
      <w:proofErr w:type="gramStart"/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;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R</w:t>
      </w:r>
      <w:proofErr w:type="gramEnd"/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= 2 Ом;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R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= 9 Ом;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 xml:space="preserve">L = 11 </w:t>
      </w:r>
      <w:proofErr w:type="spellStart"/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Гн</w:t>
      </w:r>
      <w:proofErr w:type="spellEnd"/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С = 360 мкФ.</w:t>
      </w:r>
    </w:p>
    <w:p w:rsidR="00132868" w:rsidRPr="00674F7F" w:rsidRDefault="00132868" w:rsidP="0013286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йти: U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674F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t)</w:t>
      </w:r>
    </w:p>
    <w:p w:rsidR="00132868" w:rsidRPr="00F80567" w:rsidRDefault="00132868" w:rsidP="00132868">
      <w:pPr>
        <w:spacing w:before="100" w:beforeAutospacing="1" w:after="100" w:afterAutospacing="1" w:line="240" w:lineRule="auto"/>
        <w:ind w:firstLine="375"/>
        <w:jc w:val="center"/>
        <w:rPr>
          <w:rFonts w:ascii="Times New Roman" w:hAnsi="Times New Roman" w:cs="Times New Roman"/>
          <w:sz w:val="28"/>
          <w:szCs w:val="28"/>
        </w:rPr>
      </w:pPr>
      <w:r w:rsidRPr="00F80567">
        <w:rPr>
          <w:rFonts w:ascii="Times New Roman" w:hAnsi="Times New Roman" w:cs="Times New Roman"/>
          <w:sz w:val="28"/>
          <w:szCs w:val="28"/>
        </w:rPr>
        <w:object w:dxaOrig="8025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5pt;height:165.5pt" o:ole="">
            <v:imagedata r:id="rId5" o:title=""/>
          </v:shape>
          <o:OLEObject Type="Embed" ProgID="Visio.Drawing.15" ShapeID="_x0000_i1025" DrawAspect="Content" ObjectID="_1585556891" r:id="rId6"/>
        </w:object>
      </w:r>
    </w:p>
    <w:p w:rsidR="00132868" w:rsidRPr="00F80567" w:rsidRDefault="00132868" w:rsidP="00132868">
      <w:pPr>
        <w:spacing w:before="100" w:beforeAutospacing="1" w:after="100" w:afterAutospacing="1" w:line="240" w:lineRule="auto"/>
        <w:ind w:firstLine="37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0567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</w:t>
      </w:r>
      <w:r w:rsidRPr="00F80567">
        <w:rPr>
          <w:rFonts w:ascii="Times New Roman" w:hAnsi="Times New Roman" w:cs="Times New Roman"/>
          <w:sz w:val="28"/>
          <w:szCs w:val="28"/>
        </w:rPr>
        <w:t xml:space="preserve"> – Исходная схема</w:t>
      </w:r>
    </w:p>
    <w:p w:rsidR="00132868" w:rsidRPr="00063D35" w:rsidRDefault="00132868" w:rsidP="00132868">
      <w:pPr>
        <w:spacing w:before="100" w:beforeAutospacing="1" w:after="100" w:afterAutospacing="1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торный метод решения.</w:t>
      </w:r>
    </w:p>
    <w:p w:rsidR="00132868" w:rsidRPr="00063D35" w:rsidRDefault="00132868" w:rsidP="00132868">
      <w:pPr>
        <w:spacing w:before="100" w:beforeAutospacing="1" w:after="100" w:afterAutospacing="1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Изобразим операторную схему замещения для режима после коммутации:</w:t>
      </w:r>
    </w:p>
    <w:p w:rsidR="00132868" w:rsidRPr="00F80567" w:rsidRDefault="00132868" w:rsidP="00132868">
      <w:pPr>
        <w:spacing w:before="100" w:beforeAutospacing="1" w:after="100" w:afterAutospacing="1" w:line="240" w:lineRule="auto"/>
        <w:ind w:firstLine="375"/>
        <w:jc w:val="center"/>
        <w:rPr>
          <w:rFonts w:ascii="Times New Roman" w:hAnsi="Times New Roman" w:cs="Times New Roman"/>
          <w:sz w:val="28"/>
          <w:szCs w:val="28"/>
        </w:rPr>
      </w:pPr>
      <w:r w:rsidRPr="00F80567">
        <w:rPr>
          <w:rFonts w:ascii="Times New Roman" w:hAnsi="Times New Roman" w:cs="Times New Roman"/>
          <w:sz w:val="28"/>
          <w:szCs w:val="28"/>
        </w:rPr>
        <w:object w:dxaOrig="8565" w:dyaOrig="4035">
          <v:shape id="_x0000_i1026" type="#_x0000_t75" style="width:5in;height:173pt" o:ole="">
            <v:imagedata r:id="rId7" o:title=""/>
          </v:shape>
          <o:OLEObject Type="Embed" ProgID="Visio.Drawing.15" ShapeID="_x0000_i1026" DrawAspect="Content" ObjectID="_1585556892" r:id="rId8"/>
        </w:object>
      </w:r>
    </w:p>
    <w:p w:rsidR="00132868" w:rsidRPr="00F80567" w:rsidRDefault="00132868" w:rsidP="00132868">
      <w:pPr>
        <w:spacing w:before="100" w:beforeAutospacing="1" w:after="100" w:afterAutospacing="1" w:line="240" w:lineRule="auto"/>
        <w:ind w:firstLine="37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80567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 - </w:t>
      </w:r>
      <w:r w:rsidRPr="00F805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F80567">
        <w:rPr>
          <w:rFonts w:ascii="Times New Roman" w:hAnsi="Times New Roman" w:cs="Times New Roman"/>
          <w:sz w:val="28"/>
          <w:szCs w:val="28"/>
        </w:rPr>
        <w:t>ператор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F80567">
        <w:rPr>
          <w:rFonts w:ascii="Times New Roman" w:hAnsi="Times New Roman" w:cs="Times New Roman"/>
          <w:sz w:val="28"/>
          <w:szCs w:val="28"/>
        </w:rPr>
        <w:t xml:space="preserve"> схема замещения</w:t>
      </w:r>
    </w:p>
    <w:p w:rsidR="00132868" w:rsidRDefault="00132868" w:rsidP="00132868">
      <w:pPr>
        <w:spacing w:before="100" w:beforeAutospacing="1" w:after="100" w:afterAutospacing="1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Default="00132868" w:rsidP="00132868">
      <w:pPr>
        <w:spacing w:before="100" w:beforeAutospacing="1" w:after="100" w:afterAutospacing="1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Запишем для неё систему уравнений по законам Кирхгофа в операторной</w:t>
      </w: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орме:</w:t>
      </w: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eqArr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0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∙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pL∙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∙C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∙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E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L∙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0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0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+)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∙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∙C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0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+)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.</m:t>
                  </m:r>
                </m:e>
              </m:eqArr>
            </m:e>
          </m:d>
        </m:oMath>
      </m:oMathPara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Решаем её относительно тока I(р).</w:t>
      </w: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d>
            <m:dPr>
              <m:begChr m:val="{"/>
              <m:endChr m:val=""/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eqArr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0;</m:t>
                  </m:r>
                </m:e>
                <m:e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+pL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∙C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∙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E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L∙i</m:t>
                  </m:r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0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+</m:t>
                          </m:r>
                        </m:sub>
                      </m:sSub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c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Times New Roman" w:hAnsi="Cambria Math" w:cs="Times New Roman"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  <m:t>0</m:t>
                              </m:r>
                            </m:e>
                            <m:sub>
                              <m:r>
                                <w:rPr>
                                  <w:rFonts w:ascii="Cambria Math" w:eastAsia="Times New Roman" w:hAnsi="Cambria Math" w:cs="Times New Roman"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  <m:t>+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∙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∙C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e>
                  </m:d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=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  <m:t>c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color w:val="000000"/>
                              <w:sz w:val="28"/>
                              <w:szCs w:val="28"/>
                              <w:lang w:eastAsia="ru-RU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Times New Roman" w:hAnsi="Cambria Math" w:cs="Times New Roman"/>
                                  <w:i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Times New Roman" w:hAnsi="Cambria Math" w:cs="Times New Roman"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  <m:t>0</m:t>
                              </m:r>
                            </m:e>
                            <m:sub>
                              <m:r>
                                <w:rPr>
                                  <w:rFonts w:ascii="Cambria Math" w:eastAsia="Times New Roman" w:hAnsi="Cambria Math" w:cs="Times New Roman"/>
                                  <w:color w:val="000000"/>
                                  <w:sz w:val="28"/>
                                  <w:szCs w:val="28"/>
                                  <w:lang w:eastAsia="ru-RU"/>
                                </w:rPr>
                                <m:t>+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p</m:t>
                      </m:r>
                    </m:den>
                  </m:f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.</m:t>
                  </m:r>
                </m:e>
              </m:eqArr>
            </m:e>
          </m:d>
        </m:oMath>
      </m:oMathPara>
    </w:p>
    <w:p w:rsidR="00132868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 третьего уравнения:</w:t>
      </w: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den>
          </m:f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(p)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∙C</m:t>
                  </m:r>
                </m:den>
              </m:f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c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+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)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.</m:t>
          </m:r>
        </m:oMath>
      </m:oMathPara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авляем в первое уравнение:</w:t>
      </w:r>
    </w:p>
    <w:p w:rsidR="00132868" w:rsidRPr="00063D3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-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+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0.</m:t>
          </m:r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им:</w:t>
      </w: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2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-C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авляем во второе уравнение:</w:t>
      </w: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br/>
      </w:r>
      <m:oMathPara>
        <m:oMath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+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L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US" w:eastAsia="ru-RU"/>
            </w:rPr>
            <m:t>+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∙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-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+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∙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(1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∙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)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E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US" w:eastAsia="ru-RU"/>
            </w:rPr>
            <m:t>+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L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US" w:eastAsia="ru-RU"/>
            </w:rPr>
            <m:t>∙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)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den>
          </m:f>
        </m:oMath>
      </m:oMathPara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образуем его и получим:</w:t>
      </w:r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E∙C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∙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L∙</m:t>
              </m:r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i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+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1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∙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 w:eastAsia="ru-RU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0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+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val="en-US" w:eastAsia="ru-RU"/>
                        </w:rPr>
                        <m:t>1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 w:eastAsia="ru-RU"/>
                    </w:rPr>
                    <m:t>∙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L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CL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∙p</m:t>
              </m:r>
            </m:den>
          </m:f>
        </m:oMath>
      </m:oMathPara>
    </w:p>
    <w:p w:rsidR="00132868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) Найдем</w:t>
      </w: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зависимые начальные ус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ия</w:t>
      </w:r>
    </w:p>
    <w:p w:rsidR="00132868" w:rsidRPr="00F80567" w:rsidRDefault="00132868" w:rsidP="00132868">
      <w:pPr>
        <w:spacing w:after="0" w:line="240" w:lineRule="auto"/>
        <w:ind w:firstLine="375"/>
        <w:jc w:val="center"/>
        <w:rPr>
          <w:rFonts w:ascii="Times New Roman" w:hAnsi="Times New Roman" w:cs="Times New Roman"/>
          <w:sz w:val="28"/>
          <w:szCs w:val="28"/>
        </w:rPr>
      </w:pPr>
      <w:r w:rsidRPr="00F80567">
        <w:rPr>
          <w:rFonts w:ascii="Times New Roman" w:hAnsi="Times New Roman" w:cs="Times New Roman"/>
          <w:sz w:val="28"/>
          <w:szCs w:val="28"/>
        </w:rPr>
        <w:object w:dxaOrig="5205" w:dyaOrig="3000">
          <v:shape id="_x0000_i1027" type="#_x0000_t75" style="width:259pt;height:151.5pt" o:ole="">
            <v:imagedata r:id="rId9" o:title=""/>
          </v:shape>
          <o:OLEObject Type="Embed" ProgID="Visio.Drawing.15" ShapeID="_x0000_i1027" DrawAspect="Content" ObjectID="_1585556893" r:id="rId10"/>
        </w:object>
      </w:r>
    </w:p>
    <w:p w:rsidR="00132868" w:rsidRDefault="00132868" w:rsidP="00132868">
      <w:pPr>
        <w:spacing w:after="0" w:line="240" w:lineRule="auto"/>
        <w:ind w:firstLine="375"/>
        <w:jc w:val="center"/>
        <w:rPr>
          <w:rFonts w:ascii="Times New Roman" w:hAnsi="Times New Roman" w:cs="Times New Roman"/>
          <w:sz w:val="28"/>
          <w:szCs w:val="28"/>
        </w:rPr>
      </w:pPr>
      <w:r w:rsidRPr="004020E4">
        <w:rPr>
          <w:rFonts w:ascii="Times New Roman" w:hAnsi="Times New Roman" w:cs="Times New Roman"/>
          <w:sz w:val="28"/>
          <w:szCs w:val="28"/>
        </w:rPr>
        <w:t>Рисунок 5 – Схема для нахождения ННУ</w:t>
      </w:r>
    </w:p>
    <w:p w:rsidR="00132868" w:rsidRPr="004020E4" w:rsidRDefault="00132868" w:rsidP="00132868">
      <w:pPr>
        <w:spacing w:after="0" w:line="240" w:lineRule="auto"/>
        <w:ind w:firstLine="37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7E57A7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E57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020E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зависимые начальные уравнения:</w:t>
      </w:r>
    </w:p>
    <w:p w:rsidR="00132868" w:rsidRPr="007A6E81" w:rsidRDefault="00132868" w:rsidP="00132868">
      <w:pPr>
        <w:tabs>
          <w:tab w:val="left" w:pos="2370"/>
        </w:tabs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4020E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-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0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</m:sub>
              </m:sSub>
            </m:e>
          </m:d>
        </m:oMath>
      </m:oMathPara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 коммутации:</w:t>
      </w:r>
    </w:p>
    <w:p w:rsidR="00132868" w:rsidRPr="007A6E81" w:rsidRDefault="00132868" w:rsidP="0013286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0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-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0</m:t>
        </m:r>
      </m:oMath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0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-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0</m:t>
        </m:r>
      </m:oMath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proofErr w:type="gramEnd"/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едовательно,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0</m:t>
            </m:r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 w:eastAsia="ru-RU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0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+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0</m:t>
        </m:r>
      </m:oMath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ParaPr>
          <m:jc m:val="left"/>
        </m:oMathParaPr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US" w:eastAsia="ru-RU"/>
            </w:rPr>
            <m:t>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i(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)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0</m:t>
          </m:r>
        </m:oMath>
      </m:oMathPara>
    </w:p>
    <w:p w:rsidR="00132868" w:rsidRPr="007A6E81" w:rsidRDefault="00132868" w:rsidP="00132868">
      <w:pPr>
        <w:spacing w:after="0" w:line="240" w:lineRule="auto"/>
        <w:ind w:firstLine="37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зависимые начальные условия:</w:t>
      </w:r>
    </w:p>
    <w:p w:rsidR="00132868" w:rsidRPr="007A6E81" w:rsidRDefault="00132868" w:rsidP="00132868">
      <w:pPr>
        <w:spacing w:after="0" w:line="240" w:lineRule="auto"/>
        <w:ind w:firstLine="37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i(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0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+)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0</m:t>
        </m:r>
      </m:oMath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и 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 w:eastAsia="ru-RU"/>
              </w:rPr>
              <m:t>c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0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+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0</m:t>
        </m:r>
      </m:oMath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гда: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I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E(1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)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L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+L</m:t>
                  </m:r>
                </m:e>
              </m:d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den>
          </m:f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словию задачи требуется определить U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т.е. U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p)</w:t>
      </w:r>
    </w:p>
    <w:p w:rsidR="00132868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7A6E81" w:rsidRDefault="00132868" w:rsidP="00132868">
      <w:pPr>
        <w:spacing w:after="0" w:line="240" w:lineRule="auto"/>
        <w:ind w:firstLine="37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о напряжение равно: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R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I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(p)</m:t>
          </m:r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∙E(1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∙p)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L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C+L</m:t>
                  </m:r>
                </m:e>
              </m:d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8"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8"/>
                          <w:szCs w:val="28"/>
                          <w:lang w:eastAsia="ru-RU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den>
          </m:f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авим числовые значения:</w:t>
      </w: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U</m:t>
              </m:r>
            </m:e>
            <m: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9∙26(2∙360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6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p+1)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2∙360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6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∙11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3</m:t>
                  </m:r>
                </m:sup>
              </m:s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val="en-US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∙9∙360∙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6"/>
                          <w:szCs w:val="26"/>
                          <w:lang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6"/>
                          <w:szCs w:val="26"/>
                          <w:lang w:eastAsia="ru-RU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6"/>
                          <w:szCs w:val="26"/>
                          <w:lang w:eastAsia="ru-RU"/>
                        </w:rPr>
                        <m:t>-6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+11∙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 w:val="26"/>
                          <w:szCs w:val="26"/>
                          <w:lang w:eastAsia="ru-RU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6"/>
                          <w:szCs w:val="26"/>
                          <w:lang w:eastAsia="ru-RU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 w:val="26"/>
                          <w:szCs w:val="26"/>
                          <w:lang w:eastAsia="ru-RU"/>
                        </w:rPr>
                        <m:t>-3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+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+9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p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 xml:space="preserve">=  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0,168p+234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7,92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6</m:t>
                  </m:r>
                </m:sup>
              </m:s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val="en-US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+17,48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3</m:t>
                  </m:r>
                </m:sup>
              </m:s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val="en-US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+11p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 xml:space="preserve">         </m:t>
          </m:r>
        </m:oMath>
      </m:oMathPara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о полученному изображению U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p) найдём оригинал U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t)</w:t>
      </w: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ним теорему разложения.</w:t>
      </w: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32868" w:rsidRPr="007A6E81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ерепишем U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R2</w:t>
      </w: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p) в виде:</w:t>
      </w:r>
    </w:p>
    <w:p w:rsidR="00132868" w:rsidRPr="007A6E81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A6E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2</m:t>
                  </m:r>
                </m:sub>
              </m:sSub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0,168p+234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p(7,92∙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6</m:t>
                  </m:r>
                </m:sup>
              </m:sSup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val="en-US" w:eastAsia="ru-RU"/>
                    </w:rPr>
                    <m:t>p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+17,48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6"/>
                      <w:szCs w:val="26"/>
                      <w:lang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6"/>
                      <w:szCs w:val="26"/>
                      <w:lang w:eastAsia="ru-RU"/>
                    </w:rPr>
                    <m:t>-3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p+11)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(p)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3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(p)</m:t>
              </m:r>
            </m:den>
          </m:f>
        </m:oMath>
      </m:oMathPara>
    </w:p>
    <w:p w:rsidR="00132868" w:rsidRPr="00063D35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йдём корни уравнения</w:t>
      </w: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F3(p) = 0, т.е.</w:t>
      </w:r>
    </w:p>
    <w:p w:rsidR="00132868" w:rsidRPr="009D6926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>7,92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-6</m:t>
              </m:r>
            </m:sup>
          </m:sSup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val="en-US" w:eastAsia="ru-RU"/>
                </w:rPr>
                <m:t>p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3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>+17,48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-3</m:t>
              </m:r>
            </m:sup>
          </m:sSup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6"/>
                  <w:szCs w:val="26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val="en-US" w:eastAsia="ru-RU"/>
                </w:rPr>
                <m:t>p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6"/>
                  <w:szCs w:val="26"/>
                  <w:lang w:eastAsia="ru-RU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6"/>
              <w:szCs w:val="26"/>
              <w:lang w:eastAsia="ru-RU"/>
            </w:rPr>
            <m:t>+11p=0</m:t>
          </m:r>
        </m:oMath>
      </m:oMathPara>
    </w:p>
    <w:p w:rsidR="00132868" w:rsidRPr="00BE6CB5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аем: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,2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1105±j41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.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c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3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'</m:t>
              </m:r>
            </m:sup>
          </m:sSubSup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p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15,84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6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p+17,48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3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'</m:t>
              </m:r>
            </m:sup>
          </m:sSubSup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15,84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6</m:t>
              </m:r>
            </m:sup>
          </m:sSup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1105+j41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17,48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3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j6,49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eastAsia="ru-RU"/>
                    </w:rPr>
                    <m:t>1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0,168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1105±j41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+234=-185,64+j68,88+234=48,36+j68,88=84,16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j54,93°</m:t>
              </m:r>
            </m:sup>
          </m:sSup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F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1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0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23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w:br/>
          </m:r>
        </m:oMath>
      </m:oMathPara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F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3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0</m:t>
            </m:r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11</m:t>
        </m:r>
      </m:oMath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</w:p>
    <w:p w:rsidR="00132868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кольку корни комплексно-сопряженные, то тип переходного процесса – колебательный.</w:t>
      </w:r>
    </w:p>
    <w:p w:rsidR="00132868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3D3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теорем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ложения:</w:t>
      </w:r>
    </w:p>
    <w:p w:rsidR="00132868" w:rsidRPr="00E16E25" w:rsidRDefault="00132868" w:rsidP="00132868">
      <w:pPr>
        <w:spacing w:after="0" w:line="240" w:lineRule="auto"/>
        <w:ind w:firstLine="37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05E7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u</m:t>
            </m:r>
          </m:e>
          <m: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R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2</m:t>
                </m:r>
              </m:sub>
            </m:sSub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t</m:t>
            </m:r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(0)</m:t>
            </m:r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3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(0)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+2Re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)</m:t>
                </m:r>
              </m:num>
              <m:den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F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3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'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)</m:t>
                    </m:r>
                  </m:sub>
                </m:sSub>
              </m:den>
            </m:f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t</m:t>
                </m:r>
              </m:sup>
            </m:sSup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234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11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+2Re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84,16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j54,93°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="Times New Roman" w:hAnsi="Cambria Math" w:cs="Times New Roman"/>
                            <w:i/>
                            <w:color w:val="000000"/>
                            <w:sz w:val="28"/>
                            <w:szCs w:val="28"/>
                            <w:lang w:eastAsia="ru-RU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/>
                            <w:sz w:val="28"/>
                            <w:szCs w:val="28"/>
                            <w:lang w:eastAsia="ru-RU"/>
                          </w:rPr>
                          <m:t>-1105±j410</m:t>
                        </m:r>
                      </m:e>
                    </m:d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t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-1105±j410</m:t>
                    </m:r>
                  </m:e>
                </m:d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j6,49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-3</m:t>
                    </m:r>
                  </m:sup>
                </m:sSup>
              </m:den>
            </m:f>
          </m:e>
        </m:d>
      </m:oMath>
      <w:r w:rsidRPr="00105E7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t>=</w:t>
      </w:r>
      <w:r w:rsidRPr="00105E7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br/>
        <w:t>21,27+2</w:t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 w:eastAsia="ru-RU"/>
        </w:rPr>
        <w:t>Re</w:t>
      </w:r>
      <m:oMath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84,16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j54,93°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-1105t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j410t</m:t>
                    </m:r>
                  </m:sup>
                </m:sSup>
              </m:num>
              <m:den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1178,61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j159,64°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6,49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-3</m:t>
                    </m:r>
                  </m:sup>
                </m:s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∙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e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j90°</m:t>
                    </m:r>
                  </m:sup>
                </m:sSup>
              </m:den>
            </m:f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21,27+Re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22∙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j</m:t>
                </m:r>
                <m:d>
                  <m:d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eastAsia="ru-RU"/>
                      </w:rPr>
                      <m:t>410t-194,71°</m:t>
                    </m:r>
                  </m:e>
                </m:d>
              </m:sup>
            </m:sSup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e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eastAsia="ru-RU"/>
                  </w:rPr>
                  <m:t>-1105t</m:t>
                </m:r>
              </m:sup>
            </m:sSup>
          </m:e>
        </m:d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-1105t</m:t>
            </m:r>
          </m:sup>
        </m:sSup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21,27+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-1105t</m:t>
            </m:r>
          </m:sup>
        </m:sSup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∙22Cos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410t-194,71°</m:t>
            </m:r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=21,27+22∙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-1105t</m:t>
            </m:r>
          </m:sup>
        </m:sSup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Sin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410t+75,29°</m:t>
            </m:r>
          </m:e>
        </m:d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,B.</m:t>
        </m:r>
      </m:oMath>
    </w:p>
    <w:p w:rsidR="00132868" w:rsidRPr="00132868" w:rsidRDefault="00132868" w:rsidP="00132868">
      <w:pPr>
        <w:spacing w:after="0" w:line="240" w:lineRule="auto"/>
        <w:ind w:firstLine="37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вет: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U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R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t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=21,27+22∙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e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-1105t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 xml:space="preserve"> Sin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eastAsia="ru-RU"/>
                </w:rPr>
                <m:t>410t+75,29°</m:t>
              </m:r>
            </m:e>
          </m:d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eastAsia="ru-RU"/>
            </w:rPr>
            <m:t>,B.</m:t>
          </m:r>
        </m:oMath>
      </m:oMathPara>
    </w:p>
    <w:p w:rsidR="008452DF" w:rsidRDefault="008452DF"/>
    <w:sectPr w:rsidR="008452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0E5AE2"/>
    <w:multiLevelType w:val="hybridMultilevel"/>
    <w:tmpl w:val="35B256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1F3FEE"/>
    <w:multiLevelType w:val="hybridMultilevel"/>
    <w:tmpl w:val="A058E5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381FC7"/>
    <w:multiLevelType w:val="hybridMultilevel"/>
    <w:tmpl w:val="BF0A84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B94D08"/>
    <w:multiLevelType w:val="hybridMultilevel"/>
    <w:tmpl w:val="8EEC6DA6"/>
    <w:lvl w:ilvl="0" w:tplc="9D60E91C">
      <w:start w:val="1"/>
      <w:numFmt w:val="decimal"/>
      <w:lvlText w:val="%1."/>
      <w:lvlJc w:val="left"/>
      <w:pPr>
        <w:ind w:left="390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8629E3"/>
    <w:multiLevelType w:val="hybridMultilevel"/>
    <w:tmpl w:val="3F94980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0A22AE"/>
    <w:multiLevelType w:val="hybridMultilevel"/>
    <w:tmpl w:val="3C7A7C50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 w15:restartNumberingAfterBreak="0">
    <w:nsid w:val="64ED203B"/>
    <w:multiLevelType w:val="multilevel"/>
    <w:tmpl w:val="5C3AB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8FD"/>
    <w:rsid w:val="00132868"/>
    <w:rsid w:val="008452DF"/>
    <w:rsid w:val="00B55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46F669-0F47-4723-8668-1F4B17A956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2868"/>
  </w:style>
  <w:style w:type="paragraph" w:styleId="1">
    <w:name w:val="heading 1"/>
    <w:basedOn w:val="a"/>
    <w:next w:val="a"/>
    <w:link w:val="10"/>
    <w:uiPriority w:val="9"/>
    <w:qFormat/>
    <w:rsid w:val="0013286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13286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132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286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3286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3286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3">
    <w:name w:val="Hyperlink"/>
    <w:basedOn w:val="a0"/>
    <w:uiPriority w:val="99"/>
    <w:unhideWhenUsed/>
    <w:rsid w:val="00132868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1328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laceholder Text"/>
    <w:basedOn w:val="a0"/>
    <w:uiPriority w:val="99"/>
    <w:semiHidden/>
    <w:rsid w:val="00132868"/>
    <w:rPr>
      <w:color w:val="808080"/>
    </w:rPr>
  </w:style>
  <w:style w:type="character" w:customStyle="1" w:styleId="mw-headline">
    <w:name w:val="mw-headline"/>
    <w:basedOn w:val="a0"/>
    <w:rsid w:val="00132868"/>
  </w:style>
  <w:style w:type="character" w:customStyle="1" w:styleId="mw-editsection">
    <w:name w:val="mw-editsection"/>
    <w:basedOn w:val="a0"/>
    <w:rsid w:val="00132868"/>
  </w:style>
  <w:style w:type="character" w:customStyle="1" w:styleId="mw-editsection-bracket">
    <w:name w:val="mw-editsection-bracket"/>
    <w:basedOn w:val="a0"/>
    <w:rsid w:val="00132868"/>
  </w:style>
  <w:style w:type="character" w:customStyle="1" w:styleId="mw-editsection-divider">
    <w:name w:val="mw-editsection-divider"/>
    <w:basedOn w:val="a0"/>
    <w:rsid w:val="00132868"/>
  </w:style>
  <w:style w:type="character" w:customStyle="1" w:styleId="mwe-math-mathml-inline">
    <w:name w:val="mwe-math-mathml-inline"/>
    <w:basedOn w:val="a0"/>
    <w:rsid w:val="00132868"/>
  </w:style>
  <w:style w:type="paragraph" w:styleId="a6">
    <w:name w:val="List Paragraph"/>
    <w:basedOn w:val="a"/>
    <w:uiPriority w:val="34"/>
    <w:qFormat/>
    <w:rsid w:val="00132868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132868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13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32868"/>
  </w:style>
  <w:style w:type="paragraph" w:styleId="aa">
    <w:name w:val="footer"/>
    <w:basedOn w:val="a"/>
    <w:link w:val="ab"/>
    <w:uiPriority w:val="99"/>
    <w:unhideWhenUsed/>
    <w:rsid w:val="0013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32868"/>
  </w:style>
  <w:style w:type="paragraph" w:styleId="ac">
    <w:name w:val="TOC Heading"/>
    <w:basedOn w:val="1"/>
    <w:next w:val="a"/>
    <w:uiPriority w:val="39"/>
    <w:unhideWhenUsed/>
    <w:qFormat/>
    <w:rsid w:val="0013286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32868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28</Words>
  <Characters>3011</Characters>
  <Application>Microsoft Office Word</Application>
  <DocSecurity>0</DocSecurity>
  <Lines>25</Lines>
  <Paragraphs>7</Paragraphs>
  <ScaleCrop>false</ScaleCrop>
  <Company>SPecialiST RePack</Company>
  <LinksUpToDate>false</LinksUpToDate>
  <CharactersWithSpaces>35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ёна Жуковская</dc:creator>
  <cp:keywords/>
  <dc:description/>
  <cp:lastModifiedBy>Алёна Жуковская</cp:lastModifiedBy>
  <cp:revision>2</cp:revision>
  <dcterms:created xsi:type="dcterms:W3CDTF">2018-04-18T04:40:00Z</dcterms:created>
  <dcterms:modified xsi:type="dcterms:W3CDTF">2018-04-18T04:41:00Z</dcterms:modified>
</cp:coreProperties>
</file>